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供销e家系统总体架构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整体上分为</w:t>
      </w:r>
      <w:r>
        <w:rPr>
          <w:rFonts w:hint="eastAsia"/>
          <w:b/>
          <w:bCs/>
          <w:lang w:val="en-US" w:eastAsia="zh-CN"/>
        </w:rPr>
        <w:t>基础系统、业务系统、运营系统（暂不规划）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r>
        <w:object>
          <v:shape id="_x0000_i1025" o:spt="75" type="#_x0000_t75" style="height:314.7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val="en-US" w:eastAsia="zh-CN"/>
        </w:rPr>
        <w:t>1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础系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系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系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算系统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基础系统是架构的基石，基础系统最好有专门团队负责，能够对业务深入、精细的了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系统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买家购物系统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户系统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图配肥系统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土地流转系统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业务系统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如果说基础系统是铁打的营盘，那么业务系统就是流水的兵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新的业务系统会不断的接入到系统中，只要基础系统做好了，新业务的接入才能够得到保障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是把图1换了一个视角看到的架构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42.8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2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于团队</w:t>
      </w:r>
      <w:bookmarkStart w:id="0" w:name="_GoBack"/>
      <w:bookmarkEnd w:id="0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理想情况下每个系统都对应一个scrum敏捷团队，但我们的实际情况是没有足够的人手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代的方案有两种：</w:t>
      </w:r>
    </w:p>
    <w:p>
      <w:pPr>
        <w:widowControl w:val="0"/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敏捷团队对应2个项目，最多3个，再多团队将无法聚焦项目</w:t>
      </w:r>
    </w:p>
    <w:p>
      <w:pPr>
        <w:widowControl w:val="0"/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缩减每个敏捷团队人员，团队间共享产品、测试、架构师等角色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B39704"/>
    <w:multiLevelType w:val="singleLevel"/>
    <w:tmpl w:val="58B39704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1">
    <w:nsid w:val="58B39719"/>
    <w:multiLevelType w:val="singleLevel"/>
    <w:tmpl w:val="58B3971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8B39C8C"/>
    <w:multiLevelType w:val="singleLevel"/>
    <w:tmpl w:val="58B39C8C"/>
    <w:lvl w:ilvl="0" w:tentative="0">
      <w:start w:val="1"/>
      <w:numFmt w:val="decimal"/>
      <w:suff w:val="nothing"/>
      <w:lvlText w:val="%1.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A0618"/>
    <w:rsid w:val="00754826"/>
    <w:rsid w:val="00865E60"/>
    <w:rsid w:val="00E341CC"/>
    <w:rsid w:val="013E3F6D"/>
    <w:rsid w:val="01547ACA"/>
    <w:rsid w:val="01B65692"/>
    <w:rsid w:val="01F94900"/>
    <w:rsid w:val="027445E7"/>
    <w:rsid w:val="029D3E96"/>
    <w:rsid w:val="03531216"/>
    <w:rsid w:val="0376151F"/>
    <w:rsid w:val="04020257"/>
    <w:rsid w:val="04301C48"/>
    <w:rsid w:val="04A40E24"/>
    <w:rsid w:val="04C32242"/>
    <w:rsid w:val="05687B7C"/>
    <w:rsid w:val="0577149E"/>
    <w:rsid w:val="05A02466"/>
    <w:rsid w:val="06680EC7"/>
    <w:rsid w:val="06A70187"/>
    <w:rsid w:val="06E87E3D"/>
    <w:rsid w:val="07062378"/>
    <w:rsid w:val="07356D27"/>
    <w:rsid w:val="07BF5D96"/>
    <w:rsid w:val="08730E30"/>
    <w:rsid w:val="08A92F05"/>
    <w:rsid w:val="08BC5290"/>
    <w:rsid w:val="08FE25D4"/>
    <w:rsid w:val="09111B48"/>
    <w:rsid w:val="0A61171F"/>
    <w:rsid w:val="0ABC1B45"/>
    <w:rsid w:val="0B2D023A"/>
    <w:rsid w:val="0B5D60AF"/>
    <w:rsid w:val="0B7C6EA5"/>
    <w:rsid w:val="0B7E3430"/>
    <w:rsid w:val="0BCC5DA2"/>
    <w:rsid w:val="0BDB3F85"/>
    <w:rsid w:val="0C0E129A"/>
    <w:rsid w:val="0C5F53A2"/>
    <w:rsid w:val="0D447B23"/>
    <w:rsid w:val="0D5F15B9"/>
    <w:rsid w:val="0D7C6260"/>
    <w:rsid w:val="0DB74A49"/>
    <w:rsid w:val="0DD12483"/>
    <w:rsid w:val="0E233137"/>
    <w:rsid w:val="0E34607D"/>
    <w:rsid w:val="0E8B6531"/>
    <w:rsid w:val="0ED41B42"/>
    <w:rsid w:val="0EF660CE"/>
    <w:rsid w:val="0F3D52E4"/>
    <w:rsid w:val="0F5E5193"/>
    <w:rsid w:val="0F6555AD"/>
    <w:rsid w:val="0FE875F6"/>
    <w:rsid w:val="10E95E3A"/>
    <w:rsid w:val="110C76AD"/>
    <w:rsid w:val="11DC3589"/>
    <w:rsid w:val="123D59DD"/>
    <w:rsid w:val="1245339C"/>
    <w:rsid w:val="12925DA9"/>
    <w:rsid w:val="12BC49C6"/>
    <w:rsid w:val="12E84B1A"/>
    <w:rsid w:val="13717B19"/>
    <w:rsid w:val="140A008A"/>
    <w:rsid w:val="1424393F"/>
    <w:rsid w:val="14270A65"/>
    <w:rsid w:val="144474C7"/>
    <w:rsid w:val="14BF738F"/>
    <w:rsid w:val="14D04FEF"/>
    <w:rsid w:val="15101B55"/>
    <w:rsid w:val="1528598E"/>
    <w:rsid w:val="152D15D8"/>
    <w:rsid w:val="15F1774C"/>
    <w:rsid w:val="170C528F"/>
    <w:rsid w:val="18471ED7"/>
    <w:rsid w:val="18784B20"/>
    <w:rsid w:val="189B74CC"/>
    <w:rsid w:val="18A6040D"/>
    <w:rsid w:val="190E3F2B"/>
    <w:rsid w:val="191D1489"/>
    <w:rsid w:val="19214226"/>
    <w:rsid w:val="198F22B3"/>
    <w:rsid w:val="19E70B61"/>
    <w:rsid w:val="1A2E6CEE"/>
    <w:rsid w:val="1A301B01"/>
    <w:rsid w:val="1A8C324C"/>
    <w:rsid w:val="1AE74BE1"/>
    <w:rsid w:val="1B877CC3"/>
    <w:rsid w:val="1BB97D9C"/>
    <w:rsid w:val="1BE40C80"/>
    <w:rsid w:val="1BF379FF"/>
    <w:rsid w:val="1C8B7635"/>
    <w:rsid w:val="1CE744CB"/>
    <w:rsid w:val="1D897A90"/>
    <w:rsid w:val="1D99057B"/>
    <w:rsid w:val="1DF837A8"/>
    <w:rsid w:val="1EAB20E4"/>
    <w:rsid w:val="1EEE16E9"/>
    <w:rsid w:val="1F4D24C1"/>
    <w:rsid w:val="1FB81D25"/>
    <w:rsid w:val="20944DBA"/>
    <w:rsid w:val="210448DA"/>
    <w:rsid w:val="21305EBE"/>
    <w:rsid w:val="21BF78F9"/>
    <w:rsid w:val="220134F1"/>
    <w:rsid w:val="225A3D60"/>
    <w:rsid w:val="22EB79BC"/>
    <w:rsid w:val="22F33C84"/>
    <w:rsid w:val="233958D4"/>
    <w:rsid w:val="235A6496"/>
    <w:rsid w:val="239D3A76"/>
    <w:rsid w:val="23CF2B6A"/>
    <w:rsid w:val="23DB353B"/>
    <w:rsid w:val="23F9082A"/>
    <w:rsid w:val="246F492A"/>
    <w:rsid w:val="248655D9"/>
    <w:rsid w:val="24BC13D9"/>
    <w:rsid w:val="25230E8C"/>
    <w:rsid w:val="256379DA"/>
    <w:rsid w:val="268E3E78"/>
    <w:rsid w:val="27177B42"/>
    <w:rsid w:val="27360276"/>
    <w:rsid w:val="273931CE"/>
    <w:rsid w:val="27834F68"/>
    <w:rsid w:val="28187B06"/>
    <w:rsid w:val="284701AB"/>
    <w:rsid w:val="287108A7"/>
    <w:rsid w:val="289D01D4"/>
    <w:rsid w:val="291420BF"/>
    <w:rsid w:val="29147BF1"/>
    <w:rsid w:val="296A35C9"/>
    <w:rsid w:val="298462C2"/>
    <w:rsid w:val="2BD51211"/>
    <w:rsid w:val="2BF32576"/>
    <w:rsid w:val="2D83619D"/>
    <w:rsid w:val="2DAF34D4"/>
    <w:rsid w:val="2DB24467"/>
    <w:rsid w:val="2E2A70A8"/>
    <w:rsid w:val="2E920894"/>
    <w:rsid w:val="2EA0611A"/>
    <w:rsid w:val="2ED10973"/>
    <w:rsid w:val="2F336DE9"/>
    <w:rsid w:val="2F383DEC"/>
    <w:rsid w:val="2F840445"/>
    <w:rsid w:val="30203655"/>
    <w:rsid w:val="305618AC"/>
    <w:rsid w:val="30784068"/>
    <w:rsid w:val="30FF1C0D"/>
    <w:rsid w:val="31573522"/>
    <w:rsid w:val="316E359F"/>
    <w:rsid w:val="317F61F3"/>
    <w:rsid w:val="3200080A"/>
    <w:rsid w:val="3208601B"/>
    <w:rsid w:val="320B392F"/>
    <w:rsid w:val="336C6C2A"/>
    <w:rsid w:val="340A53BB"/>
    <w:rsid w:val="343756D3"/>
    <w:rsid w:val="34AE3AF4"/>
    <w:rsid w:val="34B5143B"/>
    <w:rsid w:val="34B97F19"/>
    <w:rsid w:val="34EA4642"/>
    <w:rsid w:val="34F252A6"/>
    <w:rsid w:val="352D7A60"/>
    <w:rsid w:val="355478E4"/>
    <w:rsid w:val="35AB55DE"/>
    <w:rsid w:val="35C36D46"/>
    <w:rsid w:val="363A7391"/>
    <w:rsid w:val="373156A1"/>
    <w:rsid w:val="37492537"/>
    <w:rsid w:val="376F2A04"/>
    <w:rsid w:val="379E04EB"/>
    <w:rsid w:val="38712C3A"/>
    <w:rsid w:val="38734940"/>
    <w:rsid w:val="38A431DF"/>
    <w:rsid w:val="38D64CA6"/>
    <w:rsid w:val="38FC01FC"/>
    <w:rsid w:val="392873A3"/>
    <w:rsid w:val="393150B7"/>
    <w:rsid w:val="39356FE5"/>
    <w:rsid w:val="3A2600E3"/>
    <w:rsid w:val="3AD00EB9"/>
    <w:rsid w:val="3AED54DD"/>
    <w:rsid w:val="3B5F29C0"/>
    <w:rsid w:val="3C3A60C3"/>
    <w:rsid w:val="3C3B6D21"/>
    <w:rsid w:val="3C5F0791"/>
    <w:rsid w:val="3CAC6B8F"/>
    <w:rsid w:val="3CDC7349"/>
    <w:rsid w:val="3CE00F29"/>
    <w:rsid w:val="3D672845"/>
    <w:rsid w:val="3DB05778"/>
    <w:rsid w:val="3DB203DA"/>
    <w:rsid w:val="3E2B6EE8"/>
    <w:rsid w:val="3E342806"/>
    <w:rsid w:val="3E4531E1"/>
    <w:rsid w:val="3E653D6A"/>
    <w:rsid w:val="3F07313F"/>
    <w:rsid w:val="3F194C93"/>
    <w:rsid w:val="3F52438B"/>
    <w:rsid w:val="3F580C13"/>
    <w:rsid w:val="3F607F12"/>
    <w:rsid w:val="3FAC65C8"/>
    <w:rsid w:val="3FB95108"/>
    <w:rsid w:val="3FE44E61"/>
    <w:rsid w:val="3FED64D0"/>
    <w:rsid w:val="3FF05C16"/>
    <w:rsid w:val="3FFA31C8"/>
    <w:rsid w:val="40BA08A7"/>
    <w:rsid w:val="41284E92"/>
    <w:rsid w:val="414D5A60"/>
    <w:rsid w:val="41E05222"/>
    <w:rsid w:val="4226616C"/>
    <w:rsid w:val="42F22970"/>
    <w:rsid w:val="42F70FAC"/>
    <w:rsid w:val="43764CBD"/>
    <w:rsid w:val="43791EFE"/>
    <w:rsid w:val="43C105BA"/>
    <w:rsid w:val="44DA05AB"/>
    <w:rsid w:val="458B1DF9"/>
    <w:rsid w:val="46715263"/>
    <w:rsid w:val="468D5635"/>
    <w:rsid w:val="474F1CB3"/>
    <w:rsid w:val="48270250"/>
    <w:rsid w:val="48652F84"/>
    <w:rsid w:val="488A2D51"/>
    <w:rsid w:val="48FE097D"/>
    <w:rsid w:val="494B1CEB"/>
    <w:rsid w:val="495D02C3"/>
    <w:rsid w:val="4A5D2AAA"/>
    <w:rsid w:val="4AD066D5"/>
    <w:rsid w:val="4AD56774"/>
    <w:rsid w:val="4AEB681A"/>
    <w:rsid w:val="4B017558"/>
    <w:rsid w:val="4B027BCC"/>
    <w:rsid w:val="4B773467"/>
    <w:rsid w:val="4BF63338"/>
    <w:rsid w:val="4C4947A5"/>
    <w:rsid w:val="4C642787"/>
    <w:rsid w:val="4CE575E4"/>
    <w:rsid w:val="4D367935"/>
    <w:rsid w:val="4DCD16FB"/>
    <w:rsid w:val="4E125881"/>
    <w:rsid w:val="4E5F38A7"/>
    <w:rsid w:val="4E63469C"/>
    <w:rsid w:val="4E7639CD"/>
    <w:rsid w:val="4EBF32B0"/>
    <w:rsid w:val="4F917408"/>
    <w:rsid w:val="50374C38"/>
    <w:rsid w:val="506D1249"/>
    <w:rsid w:val="50A759EA"/>
    <w:rsid w:val="512E5BDF"/>
    <w:rsid w:val="525824C3"/>
    <w:rsid w:val="52BD0E17"/>
    <w:rsid w:val="52CF72BA"/>
    <w:rsid w:val="52D831B0"/>
    <w:rsid w:val="52E80B1A"/>
    <w:rsid w:val="52FF211B"/>
    <w:rsid w:val="530D6ACC"/>
    <w:rsid w:val="53401B3F"/>
    <w:rsid w:val="535409B6"/>
    <w:rsid w:val="53871FE0"/>
    <w:rsid w:val="53AB322A"/>
    <w:rsid w:val="53D6317B"/>
    <w:rsid w:val="53F82D33"/>
    <w:rsid w:val="542232CA"/>
    <w:rsid w:val="551F7910"/>
    <w:rsid w:val="552258BF"/>
    <w:rsid w:val="55452C23"/>
    <w:rsid w:val="55B260C7"/>
    <w:rsid w:val="55BD5B9C"/>
    <w:rsid w:val="55C73762"/>
    <w:rsid w:val="561D5AC6"/>
    <w:rsid w:val="5648205D"/>
    <w:rsid w:val="567735B5"/>
    <w:rsid w:val="57075A61"/>
    <w:rsid w:val="57A92C3C"/>
    <w:rsid w:val="57D6318D"/>
    <w:rsid w:val="58075916"/>
    <w:rsid w:val="584D2C0B"/>
    <w:rsid w:val="58875F05"/>
    <w:rsid w:val="58E57BA2"/>
    <w:rsid w:val="598C475B"/>
    <w:rsid w:val="599A1718"/>
    <w:rsid w:val="5A197537"/>
    <w:rsid w:val="5A2521C5"/>
    <w:rsid w:val="5B250CDA"/>
    <w:rsid w:val="5B5C7CEC"/>
    <w:rsid w:val="5B6867C3"/>
    <w:rsid w:val="5C437570"/>
    <w:rsid w:val="5C6C4CBD"/>
    <w:rsid w:val="5CA45647"/>
    <w:rsid w:val="5D401022"/>
    <w:rsid w:val="5D5915E8"/>
    <w:rsid w:val="5D6C06A0"/>
    <w:rsid w:val="5E2613B1"/>
    <w:rsid w:val="5EBE6549"/>
    <w:rsid w:val="5EC77EDE"/>
    <w:rsid w:val="5F7C3450"/>
    <w:rsid w:val="6032641E"/>
    <w:rsid w:val="610057F7"/>
    <w:rsid w:val="61526451"/>
    <w:rsid w:val="62594BC4"/>
    <w:rsid w:val="62894BDC"/>
    <w:rsid w:val="62F243F5"/>
    <w:rsid w:val="6325545E"/>
    <w:rsid w:val="63906A9C"/>
    <w:rsid w:val="63D071B0"/>
    <w:rsid w:val="647C4714"/>
    <w:rsid w:val="65570136"/>
    <w:rsid w:val="663F606F"/>
    <w:rsid w:val="66947342"/>
    <w:rsid w:val="673C1183"/>
    <w:rsid w:val="673F5283"/>
    <w:rsid w:val="67793655"/>
    <w:rsid w:val="67A64438"/>
    <w:rsid w:val="68236953"/>
    <w:rsid w:val="68463C95"/>
    <w:rsid w:val="68817803"/>
    <w:rsid w:val="68C2748C"/>
    <w:rsid w:val="69462131"/>
    <w:rsid w:val="698401DC"/>
    <w:rsid w:val="69970623"/>
    <w:rsid w:val="69A308E9"/>
    <w:rsid w:val="6A0B129B"/>
    <w:rsid w:val="6B1345C7"/>
    <w:rsid w:val="6B822EA3"/>
    <w:rsid w:val="6B8677FB"/>
    <w:rsid w:val="6B9A33B0"/>
    <w:rsid w:val="6CAF4689"/>
    <w:rsid w:val="6CB66AF6"/>
    <w:rsid w:val="6CED0BF4"/>
    <w:rsid w:val="6D847CB1"/>
    <w:rsid w:val="6D8548B3"/>
    <w:rsid w:val="6D953A3F"/>
    <w:rsid w:val="6DDF3AFC"/>
    <w:rsid w:val="6E71199D"/>
    <w:rsid w:val="6E92671A"/>
    <w:rsid w:val="6E9721EA"/>
    <w:rsid w:val="6E9C463F"/>
    <w:rsid w:val="6EFC2723"/>
    <w:rsid w:val="6F176D80"/>
    <w:rsid w:val="6F411672"/>
    <w:rsid w:val="6F8A2C3A"/>
    <w:rsid w:val="6F8A40E6"/>
    <w:rsid w:val="6F996254"/>
    <w:rsid w:val="6FDA4B70"/>
    <w:rsid w:val="703D018A"/>
    <w:rsid w:val="70A619BE"/>
    <w:rsid w:val="713E6268"/>
    <w:rsid w:val="716A3217"/>
    <w:rsid w:val="71D46E07"/>
    <w:rsid w:val="724B62EC"/>
    <w:rsid w:val="725040D6"/>
    <w:rsid w:val="726D271D"/>
    <w:rsid w:val="72896CEF"/>
    <w:rsid w:val="729B67C5"/>
    <w:rsid w:val="729C3BD1"/>
    <w:rsid w:val="72D04D9C"/>
    <w:rsid w:val="734415F2"/>
    <w:rsid w:val="74B27B7F"/>
    <w:rsid w:val="74D575C5"/>
    <w:rsid w:val="74DC145B"/>
    <w:rsid w:val="75291901"/>
    <w:rsid w:val="75401398"/>
    <w:rsid w:val="75B75B80"/>
    <w:rsid w:val="75E35051"/>
    <w:rsid w:val="75E508EC"/>
    <w:rsid w:val="762912E5"/>
    <w:rsid w:val="76596A3F"/>
    <w:rsid w:val="76B130A6"/>
    <w:rsid w:val="76D146EF"/>
    <w:rsid w:val="76D72544"/>
    <w:rsid w:val="76DD6E10"/>
    <w:rsid w:val="779911ED"/>
    <w:rsid w:val="77F3014A"/>
    <w:rsid w:val="781C5E7B"/>
    <w:rsid w:val="78D6557D"/>
    <w:rsid w:val="793F02B6"/>
    <w:rsid w:val="797C0A56"/>
    <w:rsid w:val="798C2922"/>
    <w:rsid w:val="7A430DC0"/>
    <w:rsid w:val="7A4D1CB1"/>
    <w:rsid w:val="7A594A1E"/>
    <w:rsid w:val="7AC74ACE"/>
    <w:rsid w:val="7BA54EE8"/>
    <w:rsid w:val="7BD71369"/>
    <w:rsid w:val="7C2C3AC7"/>
    <w:rsid w:val="7CA560BC"/>
    <w:rsid w:val="7E5D75B7"/>
    <w:rsid w:val="7EBD70FC"/>
    <w:rsid w:val="7ECF0A0B"/>
    <w:rsid w:val="7F3403FE"/>
    <w:rsid w:val="7F9E0C94"/>
    <w:rsid w:val="7FF31E5A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2-27T06:10:19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